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7B4FF1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5" o:title=""/>
          </v:shape>
          <o:OLEObject Type="Embed" ProgID="Visio.Drawing.11" ShapeID="_x0000_i1025" DrawAspect="Content" ObjectID="_1557752602" r:id="rId6"/>
        </w:object>
      </w:r>
    </w:p>
    <w:p w:rsidR="009A7ACA" w:rsidRDefault="009A7ACA" w:rsidP="009A7ACA">
      <w:pPr>
        <w:rPr>
          <w:rFonts w:ascii="Times New Roman" w:hAnsi="Times New Roman" w:cs="Times New Roman"/>
          <w:b/>
          <w:sz w:val="24"/>
          <w:szCs w:val="24"/>
        </w:rPr>
      </w:pPr>
      <w:r w:rsidRPr="009A7ACA">
        <w:rPr>
          <w:rFonts w:ascii="Times New Roman" w:hAnsi="Times New Roman" w:cs="Times New Roman"/>
          <w:b/>
          <w:sz w:val="24"/>
          <w:szCs w:val="24"/>
        </w:rPr>
        <w:t>Conversion rules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9A7ACA" w:rsidRPr="009A7ACA" w:rsidRDefault="009A7ACA" w:rsidP="009A7ACA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Use the entity type rule to convert each entity type</w:t>
      </w:r>
    </w:p>
    <w:p w:rsidR="009A7ACA" w:rsidRPr="009A7ACA" w:rsidRDefault="009A7ACA" w:rsidP="009A7ACA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 xml:space="preserve">Use the 1-M relationship rule for all relationships </w:t>
      </w:r>
    </w:p>
    <w:p w:rsidR="00E648D4" w:rsidRDefault="00E648D4">
      <w:pPr>
        <w:rPr>
          <w:rFonts w:ascii="Times New Roman" w:hAnsi="Times New Roman" w:cs="Times New Roman"/>
          <w:sz w:val="24"/>
          <w:szCs w:val="24"/>
        </w:rPr>
      </w:pPr>
    </w:p>
    <w:p w:rsidR="007B4FF1" w:rsidRPr="009A7ACA" w:rsidRDefault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Student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 xml:space="preserve">Stdno </w:t>
      </w:r>
      <w:r w:rsidRPr="009A7ACA">
        <w:rPr>
          <w:rFonts w:ascii="Times New Roman" w:hAnsi="Times New Roman" w:cs="Times New Roman"/>
          <w:sz w:val="24"/>
          <w:szCs w:val="24"/>
        </w:rPr>
        <w:t>, StdName,StdAddress,StdCity ,StdState,StdZip,StdEmail)</w:t>
      </w:r>
    </w:p>
    <w:p w:rsidR="007B4FF1" w:rsidRPr="009A7ACA" w:rsidRDefault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Institution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>InstID</w:t>
      </w:r>
      <w:r w:rsidRPr="009A7ACA">
        <w:rPr>
          <w:rFonts w:ascii="Times New Roman" w:hAnsi="Times New Roman" w:cs="Times New Roman"/>
          <w:sz w:val="24"/>
          <w:szCs w:val="24"/>
        </w:rPr>
        <w:t>, InstName,InstM ascot)</w:t>
      </w:r>
    </w:p>
    <w:p w:rsidR="007B4FF1" w:rsidRPr="009A7ACA" w:rsidRDefault="007B4FF1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Loan(LoanNo,ProcDate,DisbMethod,DisbBank,DateAuth,NoteValue,Subsidized,Rate,InstID ,StdNo</w:t>
      </w:r>
      <w:r w:rsidR="009A7ACA" w:rsidRPr="009A7ACA">
        <w:rPr>
          <w:rFonts w:ascii="Times New Roman" w:hAnsi="Times New Roman" w:cs="Times New Roman"/>
          <w:sz w:val="24"/>
          <w:szCs w:val="24"/>
        </w:rPr>
        <w:t>,LenderNo</w:t>
      </w:r>
      <w:r w:rsidRPr="009A7ACA">
        <w:rPr>
          <w:rFonts w:ascii="Times New Roman" w:hAnsi="Times New Roman" w:cs="Times New Roman"/>
          <w:sz w:val="24"/>
          <w:szCs w:val="24"/>
        </w:rPr>
        <w:t>)</w:t>
      </w:r>
    </w:p>
    <w:p w:rsidR="007B4FF1" w:rsidRPr="009A7ACA" w:rsidRDefault="007B4FF1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InstID) REFERENCES Institution</w:t>
      </w:r>
    </w:p>
    <w:p w:rsidR="007B4FF1" w:rsidRPr="009A7ACA" w:rsidRDefault="007B4FF1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StdNo) REFERENCES Student</w:t>
      </w:r>
    </w:p>
    <w:p w:rsidR="009A7ACA" w:rsidRPr="009A7ACA" w:rsidRDefault="009A7ACA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LenderNo) REFERENCES Lender</w:t>
      </w:r>
    </w:p>
    <w:p w:rsidR="007B4FF1" w:rsidRPr="009A7ACA" w:rsidRDefault="007B4FF1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Lender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 xml:space="preserve">LenderNo, </w:t>
      </w:r>
      <w:r w:rsidRPr="009A7ACA">
        <w:rPr>
          <w:rFonts w:ascii="Times New Roman" w:hAnsi="Times New Roman" w:cs="Times New Roman"/>
          <w:sz w:val="24"/>
          <w:szCs w:val="24"/>
        </w:rPr>
        <w:t>LendName)</w:t>
      </w:r>
    </w:p>
    <w:p w:rsidR="007B4FF1" w:rsidRPr="009A7ACA" w:rsidRDefault="007B4FF1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D</w:t>
      </w:r>
      <w:r w:rsidR="009A7ACA" w:rsidRPr="009A7ACA">
        <w:rPr>
          <w:rFonts w:ascii="Times New Roman" w:hAnsi="Times New Roman" w:cs="Times New Roman"/>
          <w:sz w:val="24"/>
          <w:szCs w:val="24"/>
        </w:rPr>
        <w:t>isburseLine(</w:t>
      </w:r>
      <w:r w:rsidR="009A7ACA" w:rsidRPr="009A7ACA">
        <w:rPr>
          <w:rFonts w:ascii="Times New Roman" w:hAnsi="Times New Roman" w:cs="Times New Roman"/>
          <w:sz w:val="24"/>
          <w:szCs w:val="24"/>
          <w:u w:val="single"/>
        </w:rPr>
        <w:t>DateSent,</w:t>
      </w:r>
      <w:r w:rsidR="009A7ACA" w:rsidRPr="009A7ACA">
        <w:rPr>
          <w:rFonts w:ascii="Times New Roman" w:hAnsi="Times New Roman" w:cs="Times New Roman"/>
          <w:sz w:val="24"/>
          <w:szCs w:val="24"/>
        </w:rPr>
        <w:t xml:space="preserve"> Amount,OrigFee,GuarFee,</w:t>
      </w:r>
      <w:r w:rsidR="009A7ACA" w:rsidRPr="00E648D4">
        <w:rPr>
          <w:rFonts w:ascii="Times New Roman" w:hAnsi="Times New Roman" w:cs="Times New Roman"/>
          <w:sz w:val="24"/>
          <w:szCs w:val="24"/>
          <w:u w:val="single"/>
        </w:rPr>
        <w:t>LoanNo</w:t>
      </w:r>
      <w:r w:rsidR="009A7ACA" w:rsidRPr="009A7ACA">
        <w:rPr>
          <w:rFonts w:ascii="Times New Roman" w:hAnsi="Times New Roman" w:cs="Times New Roman"/>
          <w:sz w:val="24"/>
          <w:szCs w:val="24"/>
        </w:rPr>
        <w:t>)</w:t>
      </w:r>
    </w:p>
    <w:p w:rsidR="009A7ACA" w:rsidRPr="009A7ACA" w:rsidRDefault="009A7ACA" w:rsidP="007B4FF1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LoanNo) REFERENCES Loan</w:t>
      </w:r>
    </w:p>
    <w:p w:rsidR="009A7ACA" w:rsidRPr="009A7ACA" w:rsidRDefault="009A7ACA" w:rsidP="007B4FF1">
      <w:pPr>
        <w:rPr>
          <w:rFonts w:ascii="Times New Roman" w:hAnsi="Times New Roman" w:cs="Times New Roman"/>
          <w:sz w:val="24"/>
          <w:szCs w:val="24"/>
        </w:rPr>
      </w:pPr>
    </w:p>
    <w:p w:rsidR="007B4FF1" w:rsidRDefault="007B4FF1" w:rsidP="007B4FF1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</w:p>
    <w:p w:rsidR="007B4FF1" w:rsidRDefault="007B4FF1" w:rsidP="007B4FF1">
      <w:pPr>
        <w:rPr>
          <w:sz w:val="24"/>
        </w:rPr>
      </w:pPr>
    </w:p>
    <w:p w:rsidR="007B4FF1" w:rsidRDefault="007B4FF1"/>
    <w:sectPr w:rsidR="007B4FF1" w:rsidSect="001735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B4C03"/>
    <w:multiLevelType w:val="hybridMultilevel"/>
    <w:tmpl w:val="AE78B75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583417AB"/>
    <w:multiLevelType w:val="hybridMultilevel"/>
    <w:tmpl w:val="43044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2A319F8"/>
    <w:multiLevelType w:val="hybridMultilevel"/>
    <w:tmpl w:val="EC30A7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7B4FF1"/>
    <w:rsid w:val="001735FF"/>
    <w:rsid w:val="00542FBF"/>
    <w:rsid w:val="007B4FF1"/>
    <w:rsid w:val="00994A3D"/>
    <w:rsid w:val="009A7ACA"/>
    <w:rsid w:val="00E648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3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7AC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92</Words>
  <Characters>52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2</cp:revision>
  <dcterms:created xsi:type="dcterms:W3CDTF">2017-05-31T09:18:00Z</dcterms:created>
  <dcterms:modified xsi:type="dcterms:W3CDTF">2017-05-31T10:47:00Z</dcterms:modified>
</cp:coreProperties>
</file>